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AD2B0E" w14:textId="0C0E8E35" w:rsidR="0004166C" w:rsidRPr="006641FF" w:rsidRDefault="0004166C" w:rsidP="006641FF">
      <w:pPr>
        <w:jc w:val="center"/>
        <w:rPr>
          <w:noProof/>
          <w:sz w:val="32"/>
          <w:szCs w:val="40"/>
          <w:lang w:val="en-AU"/>
        </w:rPr>
      </w:pPr>
      <w:r w:rsidRPr="008B2485">
        <w:rPr>
          <w:noProof/>
          <w:sz w:val="32"/>
          <w:szCs w:val="40"/>
        </w:rPr>
        <w:t xml:space="preserve">Lab </w:t>
      </w:r>
      <w:r w:rsidR="00B10084">
        <w:rPr>
          <w:noProof/>
          <w:sz w:val="32"/>
          <w:szCs w:val="40"/>
        </w:rPr>
        <w:t>2</w:t>
      </w:r>
      <w:r w:rsidRPr="008B2485">
        <w:rPr>
          <w:noProof/>
          <w:sz w:val="32"/>
          <w:szCs w:val="40"/>
        </w:rPr>
        <w:t xml:space="preserve"> : </w:t>
      </w:r>
      <w:r w:rsidR="00B10084">
        <w:rPr>
          <w:noProof/>
          <w:sz w:val="32"/>
          <w:szCs w:val="40"/>
        </w:rPr>
        <w:t>Fundamental</w:t>
      </w:r>
      <w:r w:rsidR="003B1A03">
        <w:rPr>
          <w:noProof/>
          <w:sz w:val="32"/>
          <w:szCs w:val="40"/>
        </w:rPr>
        <w:t xml:space="preserve"> Mobile Device Programming</w:t>
      </w:r>
    </w:p>
    <w:p w14:paraId="1FC8849B" w14:textId="732BF679" w:rsidR="008751BA" w:rsidRDefault="0004166C" w:rsidP="003E22BB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t>ให้นักศึกษา</w:t>
      </w:r>
      <w:r w:rsidR="003B1A03">
        <w:rPr>
          <w:rFonts w:hint="cs"/>
          <w:cs/>
        </w:rPr>
        <w:t xml:space="preserve">ทำการสร้าง </w:t>
      </w:r>
      <w:r w:rsidR="003B1A03">
        <w:t xml:space="preserve">New Project </w:t>
      </w:r>
      <w:r w:rsidR="003B1A03">
        <w:rPr>
          <w:rFonts w:hint="cs"/>
          <w:cs/>
        </w:rPr>
        <w:t xml:space="preserve">ใหม่ ชื่อ </w:t>
      </w:r>
      <w:proofErr w:type="spellStart"/>
      <w:r w:rsidR="003B1A03">
        <w:t>Project</w:t>
      </w:r>
      <w:r w:rsidR="00293580">
        <w:t>Input</w:t>
      </w:r>
      <w:proofErr w:type="spellEnd"/>
      <w:r w:rsidR="00293580">
        <w:t xml:space="preserve"> </w:t>
      </w:r>
      <w:r w:rsidR="00293580">
        <w:rPr>
          <w:rFonts w:hint="cs"/>
          <w:cs/>
        </w:rPr>
        <w:t xml:space="preserve">และ </w:t>
      </w:r>
      <w:proofErr w:type="spellStart"/>
      <w:r w:rsidR="00293580">
        <w:t>ProjectFlex</w:t>
      </w:r>
      <w:proofErr w:type="spellEnd"/>
      <w:r w:rsidR="003B1A03">
        <w:t xml:space="preserve"> </w:t>
      </w:r>
      <w:r w:rsidR="003B1A03">
        <w:rPr>
          <w:rFonts w:hint="cs"/>
          <w:cs/>
        </w:rPr>
        <w:t xml:space="preserve">ใน </w:t>
      </w:r>
      <w:r w:rsidR="003B1A03">
        <w:t>Folder Mobile</w:t>
      </w:r>
      <w:r w:rsidR="00206C08">
        <w:t>\&lt;</w:t>
      </w:r>
      <w:r w:rsidR="00206C08">
        <w:rPr>
          <w:rFonts w:hint="cs"/>
          <w:cs/>
        </w:rPr>
        <w:t>รหัสนักศึกษา</w:t>
      </w:r>
      <w:r w:rsidR="00206C08">
        <w:t>&gt;\</w:t>
      </w:r>
      <w:proofErr w:type="spellStart"/>
      <w:r w:rsidR="00206C08">
        <w:t>ProjectFun</w:t>
      </w:r>
      <w:proofErr w:type="spellEnd"/>
      <w:r w:rsidR="00206C08">
        <w:t xml:space="preserve"> </w:t>
      </w:r>
      <w:r w:rsidR="00206C08">
        <w:rPr>
          <w:rFonts w:hint="cs"/>
          <w:cs/>
        </w:rPr>
        <w:t xml:space="preserve">แบบ </w:t>
      </w:r>
      <w:r w:rsidR="00206C08" w:rsidRPr="00637108">
        <w:rPr>
          <w:b/>
          <w:bCs/>
          <w:color w:val="FF0000"/>
          <w:u w:val="single"/>
        </w:rPr>
        <w:t>Blank Project</w:t>
      </w:r>
      <w:r w:rsidR="003B1A03" w:rsidRPr="00637108">
        <w:rPr>
          <w:color w:val="FF0000"/>
        </w:rPr>
        <w:t xml:space="preserve"> </w:t>
      </w:r>
      <w:r w:rsidR="003B1A03">
        <w:rPr>
          <w:rFonts w:hint="cs"/>
          <w:cs/>
        </w:rPr>
        <w:t xml:space="preserve">โดยใช้คำสั่ง </w:t>
      </w:r>
    </w:p>
    <w:p w14:paraId="6B60D81A" w14:textId="245F6C79" w:rsidR="003B1A03" w:rsidRDefault="003B1A03" w:rsidP="003B1A03">
      <w:pPr>
        <w:ind w:left="720"/>
        <w:jc w:val="both"/>
      </w:pPr>
      <w:r>
        <w:rPr>
          <w:rFonts w:hint="cs"/>
          <w:cs/>
        </w:rPr>
        <w:t xml:space="preserve">      </w:t>
      </w:r>
      <w:r>
        <w:t xml:space="preserve">Expo </w:t>
      </w:r>
      <w:proofErr w:type="spellStart"/>
      <w:r>
        <w:t>init</w:t>
      </w:r>
      <w:proofErr w:type="spellEnd"/>
      <w:r>
        <w:t xml:space="preserve"> &lt;path\folder</w:t>
      </w:r>
      <w:r w:rsidR="00206C08">
        <w:t>\</w:t>
      </w:r>
      <w:proofErr w:type="spellStart"/>
      <w:r w:rsidR="00206C08">
        <w:t>StudentID</w:t>
      </w:r>
      <w:proofErr w:type="spellEnd"/>
      <w:r>
        <w:t>\Project name&gt;</w:t>
      </w:r>
      <w:r w:rsidR="00637108">
        <w:t xml:space="preserve"> </w:t>
      </w:r>
    </w:p>
    <w:p w14:paraId="12DD4A11" w14:textId="72E60109" w:rsidR="003B1A03" w:rsidRDefault="003B1A03" w:rsidP="003B1A03">
      <w:pPr>
        <w:ind w:left="720"/>
        <w:jc w:val="both"/>
        <w:rPr>
          <w:b/>
          <w:bCs/>
        </w:rPr>
      </w:pPr>
      <w:r w:rsidRPr="009315F5">
        <w:rPr>
          <w:rFonts w:hint="cs"/>
          <w:b/>
          <w:bCs/>
          <w:cs/>
        </w:rPr>
        <w:t xml:space="preserve">บันทึกผลการทดลอง </w:t>
      </w:r>
      <w:r w:rsidRPr="009315F5">
        <w:rPr>
          <w:b/>
          <w:bCs/>
        </w:rPr>
        <w:t xml:space="preserve">: </w:t>
      </w:r>
    </w:p>
    <w:p w14:paraId="7CC29EDE" w14:textId="0D2F7D8D" w:rsidR="00B26825" w:rsidRPr="00B26825" w:rsidRDefault="00B26825" w:rsidP="003B1A03">
      <w:pPr>
        <w:ind w:left="720"/>
        <w:jc w:val="both"/>
      </w:pPr>
      <w:r w:rsidRPr="00B26825">
        <w:rPr>
          <w:rFonts w:hint="cs"/>
          <w:cs/>
        </w:rPr>
        <w:t xml:space="preserve">ทำการสร้างโปรเจคใหม่ชื่อ </w:t>
      </w:r>
      <w:proofErr w:type="spellStart"/>
      <w:r w:rsidRPr="00B26825">
        <w:t>ProjectInput</w:t>
      </w:r>
      <w:proofErr w:type="spellEnd"/>
      <w:r w:rsidRPr="00B26825">
        <w:t xml:space="preserve"> </w:t>
      </w:r>
      <w:r w:rsidRPr="00B26825">
        <w:rPr>
          <w:rFonts w:hint="cs"/>
          <w:cs/>
        </w:rPr>
        <w:t xml:space="preserve">และ </w:t>
      </w:r>
      <w:proofErr w:type="spellStart"/>
      <w:r w:rsidRPr="00B26825">
        <w:t>ProjectFlex</w:t>
      </w:r>
      <w:proofErr w:type="spellEnd"/>
      <w:r w:rsidRPr="00B26825">
        <w:t xml:space="preserve"> </w:t>
      </w:r>
      <w:r w:rsidRPr="00B26825">
        <w:rPr>
          <w:rFonts w:hint="cs"/>
          <w:cs/>
        </w:rPr>
        <w:t xml:space="preserve">ภายในโฟลเดอร์ </w:t>
      </w:r>
      <w:proofErr w:type="spellStart"/>
      <w:r w:rsidRPr="00B26825">
        <w:t>ProjectFun</w:t>
      </w:r>
      <w:proofErr w:type="spellEnd"/>
    </w:p>
    <w:p w14:paraId="5B259FE2" w14:textId="62DA07F9" w:rsidR="00B26825" w:rsidRDefault="00B26825" w:rsidP="003B1A03">
      <w:pPr>
        <w:ind w:left="720"/>
        <w:jc w:val="both"/>
        <w:rPr>
          <w:b/>
          <w:bCs/>
        </w:rPr>
      </w:pPr>
      <w:r>
        <w:rPr>
          <w:noProof/>
        </w:rPr>
        <w:drawing>
          <wp:inline distT="0" distB="0" distL="0" distR="0" wp14:anchorId="7709B0FB" wp14:editId="605FFE72">
            <wp:extent cx="6121400" cy="3288665"/>
            <wp:effectExtent l="0" t="0" r="0" b="6985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0C268" w14:textId="77777777" w:rsidR="00B26825" w:rsidRDefault="00B26825" w:rsidP="003B1A03">
      <w:pPr>
        <w:ind w:left="720"/>
        <w:jc w:val="both"/>
        <w:rPr>
          <w:b/>
          <w:bCs/>
        </w:rPr>
      </w:pPr>
    </w:p>
    <w:p w14:paraId="7240B130" w14:textId="57854FBF" w:rsidR="00B26825" w:rsidRDefault="00B26825" w:rsidP="003B1A03">
      <w:pPr>
        <w:ind w:left="720"/>
        <w:jc w:val="both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6AFD4E5F" wp14:editId="6888CAD4">
            <wp:extent cx="6121400" cy="3285490"/>
            <wp:effectExtent l="0" t="0" r="0" b="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12901" w14:textId="31D77D3E" w:rsidR="00B26825" w:rsidRPr="009315F5" w:rsidRDefault="00B26825" w:rsidP="003B1A03">
      <w:pPr>
        <w:ind w:left="720"/>
        <w:jc w:val="both"/>
        <w:rPr>
          <w:b/>
          <w:bCs/>
        </w:rPr>
      </w:pPr>
      <w:r>
        <w:rPr>
          <w:noProof/>
        </w:rPr>
        <w:drawing>
          <wp:inline distT="0" distB="0" distL="0" distR="0" wp14:anchorId="32EC7FCD" wp14:editId="5F6D8A5F">
            <wp:extent cx="6121400" cy="328549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CAA82" w14:textId="77777777" w:rsidR="00B26825" w:rsidRDefault="00B26825">
      <w:pPr>
        <w:rPr>
          <w:cs/>
        </w:rPr>
      </w:pPr>
      <w:r>
        <w:rPr>
          <w:cs/>
        </w:rPr>
        <w:br w:type="page"/>
      </w:r>
    </w:p>
    <w:p w14:paraId="70EC3BFD" w14:textId="086235F5" w:rsidR="00B46ACC" w:rsidRDefault="003B1A03" w:rsidP="00B46ACC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lastRenderedPageBreak/>
        <w:t>ทำการ</w:t>
      </w:r>
      <w:r w:rsidR="00637108">
        <w:rPr>
          <w:rFonts w:hint="cs"/>
          <w:cs/>
        </w:rPr>
        <w:t xml:space="preserve">สร้าง </w:t>
      </w:r>
      <w:r w:rsidR="00637108">
        <w:t xml:space="preserve">Mobile Apps </w:t>
      </w:r>
      <w:r w:rsidR="00637108">
        <w:rPr>
          <w:rFonts w:hint="cs"/>
          <w:cs/>
        </w:rPr>
        <w:t xml:space="preserve">ตาม รูป </w:t>
      </w:r>
    </w:p>
    <w:p w14:paraId="4C1DA93B" w14:textId="4C63ADC4" w:rsidR="00637108" w:rsidRDefault="00637108" w:rsidP="00637108">
      <w:pPr>
        <w:jc w:val="both"/>
      </w:pPr>
      <w:r>
        <w:rPr>
          <w:rFonts w:hint="cs"/>
          <w:cs/>
        </w:rPr>
        <w:t xml:space="preserve">           </w:t>
      </w:r>
      <w:proofErr w:type="gramStart"/>
      <w:r w:rsidRPr="0086189D">
        <w:rPr>
          <w:b/>
          <w:bCs/>
        </w:rPr>
        <w:t>H</w:t>
      </w:r>
      <w:r w:rsidR="00A37B00">
        <w:rPr>
          <w:b/>
          <w:bCs/>
        </w:rPr>
        <w:t>int</w:t>
      </w:r>
      <w:r w:rsidRPr="0086189D">
        <w:rPr>
          <w:b/>
          <w:bCs/>
        </w:rPr>
        <w:t xml:space="preserve"> :</w:t>
      </w:r>
      <w:proofErr w:type="gramEnd"/>
      <w:r>
        <w:t xml:space="preserve"> </w:t>
      </w:r>
      <w:proofErr w:type="spellStart"/>
      <w:r>
        <w:t>TextInput</w:t>
      </w:r>
      <w:proofErr w:type="spellEnd"/>
      <w:r w:rsidR="0086189D">
        <w:t>, padding</w:t>
      </w:r>
    </w:p>
    <w:p w14:paraId="54F833CD" w14:textId="50E81E8E" w:rsidR="00637108" w:rsidRDefault="00637108" w:rsidP="00637108">
      <w:pPr>
        <w:jc w:val="both"/>
      </w:pPr>
    </w:p>
    <w:p w14:paraId="73E91AAE" w14:textId="08DD6040" w:rsidR="00637108" w:rsidRDefault="00A37B00" w:rsidP="00637108">
      <w:pPr>
        <w:jc w:val="center"/>
      </w:pPr>
      <w:r>
        <w:rPr>
          <w:noProof/>
        </w:rPr>
        <w:object w:dxaOrig="11386" w:dyaOrig="10125" w14:anchorId="085AE9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8pt;height:281.4pt" o:ole="">
            <v:imagedata r:id="rId10" o:title=""/>
          </v:shape>
          <o:OLEObject Type="Embed" ProgID="Visio.Drawing.15" ShapeID="_x0000_i1025" DrawAspect="Content" ObjectID="_1659957748" r:id="rId11"/>
        </w:object>
      </w:r>
    </w:p>
    <w:p w14:paraId="223788A7" w14:textId="7495F3F5" w:rsidR="00B46ACC" w:rsidRPr="009315F5" w:rsidRDefault="00B46ACC" w:rsidP="00B46ACC">
      <w:pPr>
        <w:ind w:left="720"/>
        <w:jc w:val="both"/>
        <w:rPr>
          <w:b/>
          <w:bCs/>
        </w:rPr>
      </w:pPr>
      <w:r w:rsidRPr="009315F5">
        <w:rPr>
          <w:rFonts w:hint="cs"/>
          <w:b/>
          <w:bCs/>
          <w:cs/>
        </w:rPr>
        <w:t xml:space="preserve">บันทึกผลการทดลอง </w:t>
      </w:r>
      <w:r w:rsidRPr="009315F5">
        <w:rPr>
          <w:b/>
          <w:bCs/>
        </w:rPr>
        <w:t xml:space="preserve">: </w:t>
      </w:r>
    </w:p>
    <w:p w14:paraId="6EB20572" w14:textId="73B8D500" w:rsidR="00B46ACC" w:rsidRPr="00FC5069" w:rsidRDefault="001F4AF2" w:rsidP="00B46ACC">
      <w:pPr>
        <w:spacing w:line="276" w:lineRule="auto"/>
        <w:jc w:val="both"/>
        <w:rPr>
          <w:rFonts w:hint="cs"/>
          <w:b/>
          <w:bCs/>
          <w:cs/>
        </w:rPr>
      </w:pPr>
      <w:r w:rsidRPr="00FC5069">
        <w:rPr>
          <w:rFonts w:hint="cs"/>
          <w:b/>
          <w:bCs/>
          <w:cs/>
        </w:rPr>
        <w:t>รูปภาพที่ 1</w:t>
      </w:r>
      <w:r w:rsidR="00FC5069" w:rsidRPr="00FC5069">
        <w:rPr>
          <w:b/>
          <w:bCs/>
        </w:rPr>
        <w:t xml:space="preserve"> (</w:t>
      </w:r>
      <w:r w:rsidR="00FC5069" w:rsidRPr="00FC5069">
        <w:rPr>
          <w:rFonts w:hint="cs"/>
          <w:b/>
          <w:bCs/>
          <w:cs/>
        </w:rPr>
        <w:t>รูปภาพทางซ้าย</w:t>
      </w:r>
      <w:r w:rsidR="00FC5069" w:rsidRPr="00FC5069">
        <w:rPr>
          <w:b/>
          <w:bCs/>
        </w:rPr>
        <w:t>)</w:t>
      </w:r>
    </w:p>
    <w:p w14:paraId="71A6ABE9" w14:textId="43941B56" w:rsidR="00381FF6" w:rsidRDefault="00763832" w:rsidP="00FC506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23E99B12" wp14:editId="4D260371">
            <wp:extent cx="5516880" cy="2767597"/>
            <wp:effectExtent l="0" t="0" r="762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16880" cy="276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4D93E" w14:textId="784452F1" w:rsidR="001F4AF2" w:rsidRPr="00FC5069" w:rsidRDefault="00381FF6" w:rsidP="00FC5069">
      <w:pPr>
        <w:spacing w:line="276" w:lineRule="auto"/>
        <w:jc w:val="both"/>
        <w:rPr>
          <w:rFonts w:hint="cs"/>
          <w:b/>
          <w:bCs/>
          <w:cs/>
        </w:rPr>
      </w:pPr>
      <w:r w:rsidRPr="00FC5069">
        <w:rPr>
          <w:rFonts w:hint="cs"/>
          <w:b/>
          <w:bCs/>
          <w:cs/>
        </w:rPr>
        <w:lastRenderedPageBreak/>
        <w:t>รูปภาพที่ 2</w:t>
      </w:r>
      <w:r w:rsidR="00FC5069" w:rsidRPr="00FC5069">
        <w:rPr>
          <w:b/>
          <w:bCs/>
        </w:rPr>
        <w:t xml:space="preserve"> (</w:t>
      </w:r>
      <w:r w:rsidR="00FC5069" w:rsidRPr="00FC5069">
        <w:rPr>
          <w:rFonts w:hint="cs"/>
          <w:b/>
          <w:bCs/>
          <w:cs/>
        </w:rPr>
        <w:t>รูปภาพทางขวา</w:t>
      </w:r>
      <w:r w:rsidR="00FC5069" w:rsidRPr="00FC5069">
        <w:rPr>
          <w:b/>
          <w:bCs/>
        </w:rPr>
        <w:t>)</w:t>
      </w:r>
    </w:p>
    <w:p w14:paraId="4AFE69A8" w14:textId="1DB7E7D2" w:rsidR="00381FF6" w:rsidRDefault="00D7268F" w:rsidP="00990D48">
      <w:pPr>
        <w:spacing w:line="276" w:lineRule="auto"/>
        <w:ind w:firstLine="360"/>
        <w:jc w:val="center"/>
        <w:rPr>
          <w:cs/>
        </w:rPr>
      </w:pPr>
      <w:r>
        <w:rPr>
          <w:noProof/>
        </w:rPr>
        <w:drawing>
          <wp:inline distT="0" distB="0" distL="0" distR="0" wp14:anchorId="33451352" wp14:editId="39774A7C">
            <wp:extent cx="6121400" cy="2668270"/>
            <wp:effectExtent l="0" t="0" r="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188D9" w14:textId="1C464D6E" w:rsidR="00B46ACC" w:rsidRDefault="00B46ACC" w:rsidP="003E22BB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t>ทำการ</w:t>
      </w:r>
      <w:r w:rsidR="00637108">
        <w:t xml:space="preserve"> Mobile Apps </w:t>
      </w:r>
      <w:r w:rsidR="00637108">
        <w:rPr>
          <w:rFonts w:hint="cs"/>
          <w:cs/>
        </w:rPr>
        <w:t>จัดเรียงแม่สี ในแนว ตั้งและแนวนอน</w:t>
      </w:r>
      <w:r>
        <w:t xml:space="preserve"> </w:t>
      </w:r>
      <w:r w:rsidR="00EE6D26">
        <w:t xml:space="preserve"> </w:t>
      </w:r>
      <w:r w:rsidR="00EE6D26">
        <w:rPr>
          <w:rFonts w:hint="cs"/>
          <w:cs/>
        </w:rPr>
        <w:t xml:space="preserve">โดยแต่ละแถบสีมีความสูงและความกว้าง 100 </w:t>
      </w:r>
    </w:p>
    <w:p w14:paraId="1E9BD983" w14:textId="04AF8950" w:rsidR="00003A90" w:rsidRDefault="0086189D" w:rsidP="0086189D">
      <w:pPr>
        <w:ind w:firstLine="720"/>
        <w:jc w:val="both"/>
      </w:pPr>
      <w:proofErr w:type="gramStart"/>
      <w:r w:rsidRPr="0086189D">
        <w:rPr>
          <w:b/>
          <w:bCs/>
        </w:rPr>
        <w:t>Hi</w:t>
      </w:r>
      <w:r w:rsidR="00980D19">
        <w:rPr>
          <w:b/>
          <w:bCs/>
        </w:rPr>
        <w:t xml:space="preserve">nt </w:t>
      </w:r>
      <w:r w:rsidRPr="0086189D">
        <w:rPr>
          <w:b/>
          <w:bCs/>
        </w:rPr>
        <w:t>:</w:t>
      </w:r>
      <w:proofErr w:type="gramEnd"/>
      <w:r>
        <w:t xml:space="preserve"> padding, </w:t>
      </w:r>
      <w:proofErr w:type="spellStart"/>
      <w:r>
        <w:t>flexDirection</w:t>
      </w:r>
      <w:proofErr w:type="spellEnd"/>
    </w:p>
    <w:p w14:paraId="1150C577" w14:textId="62B41E80" w:rsidR="00637108" w:rsidRDefault="00637108" w:rsidP="00003A90">
      <w:pPr>
        <w:ind w:left="720"/>
        <w:jc w:val="both"/>
      </w:pPr>
    </w:p>
    <w:p w14:paraId="3302FE26" w14:textId="4450AB17" w:rsidR="00637108" w:rsidRPr="00637108" w:rsidRDefault="00A37B00" w:rsidP="00637108">
      <w:pPr>
        <w:ind w:left="720"/>
        <w:jc w:val="center"/>
      </w:pPr>
      <w:r>
        <w:rPr>
          <w:noProof/>
          <w:cs/>
        </w:rPr>
        <w:object w:dxaOrig="11386" w:dyaOrig="10125" w14:anchorId="7F8D539F">
          <v:shape id="_x0000_i1026" type="#_x0000_t75" style="width:305.4pt;height:271.2pt" o:ole="">
            <v:imagedata r:id="rId14" o:title=""/>
          </v:shape>
          <o:OLEObject Type="Embed" ProgID="Visio.Drawing.15" ShapeID="_x0000_i1026" DrawAspect="Content" ObjectID="_1659957749" r:id="rId15"/>
        </w:object>
      </w:r>
    </w:p>
    <w:p w14:paraId="1006EADD" w14:textId="77777777" w:rsidR="00C64DFC" w:rsidRDefault="00C64DFC">
      <w:pPr>
        <w:rPr>
          <w:cs/>
        </w:rPr>
      </w:pPr>
      <w:r>
        <w:rPr>
          <w:cs/>
        </w:rPr>
        <w:br w:type="page"/>
      </w:r>
    </w:p>
    <w:p w14:paraId="7AF61D6B" w14:textId="40A188B9" w:rsidR="00EE6D26" w:rsidRPr="00293580" w:rsidRDefault="00EE6D26" w:rsidP="00EE6D26">
      <w:pPr>
        <w:ind w:left="720"/>
        <w:jc w:val="both"/>
      </w:pPr>
      <w:r w:rsidRPr="00293580">
        <w:rPr>
          <w:rFonts w:hint="cs"/>
          <w:cs/>
        </w:rPr>
        <w:lastRenderedPageBreak/>
        <w:t>3.1 ให้ปรับ</w:t>
      </w:r>
      <w:r w:rsidR="00293580" w:rsidRPr="00293580">
        <w:rPr>
          <w:rFonts w:hint="cs"/>
          <w:cs/>
        </w:rPr>
        <w:t>เปลี่ยนค่าของพารามิเตอร์</w:t>
      </w:r>
      <w:r w:rsidRPr="00293580">
        <w:rPr>
          <w:rFonts w:hint="cs"/>
          <w:cs/>
        </w:rPr>
        <w:t xml:space="preserve">ความกว้างและความสูงเป็น </w:t>
      </w:r>
      <w:r w:rsidRPr="00293580">
        <w:t xml:space="preserve">80% </w:t>
      </w:r>
      <w:r w:rsidRPr="00293580">
        <w:rPr>
          <w:rFonts w:hint="cs"/>
          <w:cs/>
        </w:rPr>
        <w:t xml:space="preserve">และ </w:t>
      </w:r>
      <w:r w:rsidRPr="00293580">
        <w:t xml:space="preserve">300 </w:t>
      </w:r>
      <w:r w:rsidRPr="00293580">
        <w:rPr>
          <w:rFonts w:hint="cs"/>
          <w:cs/>
        </w:rPr>
        <w:t xml:space="preserve">ตามลำดับ </w:t>
      </w:r>
    </w:p>
    <w:p w14:paraId="22C95B7F" w14:textId="386B2E0B" w:rsidR="00293580" w:rsidRPr="00293580" w:rsidRDefault="00293580" w:rsidP="00EE6D26">
      <w:pPr>
        <w:ind w:left="720"/>
        <w:jc w:val="both"/>
      </w:pPr>
      <w:r w:rsidRPr="00293580">
        <w:rPr>
          <w:rFonts w:hint="cs"/>
          <w:cs/>
        </w:rPr>
        <w:t xml:space="preserve">3.2  ให้ปรับปรุงโปรแกรม โดยเพิ่มพารามิเตอร์ </w:t>
      </w:r>
      <w:r w:rsidRPr="00293580">
        <w:t xml:space="preserve">Flex </w:t>
      </w:r>
      <w:r w:rsidRPr="00293580">
        <w:rPr>
          <w:rFonts w:hint="cs"/>
          <w:cs/>
        </w:rPr>
        <w:t xml:space="preserve">ใน สีแดงและน้ำเงิน โดยให้ ค่าของ </w:t>
      </w:r>
      <w:r w:rsidRPr="00293580">
        <w:t xml:space="preserve">Flex </w:t>
      </w:r>
      <w:r w:rsidRPr="00293580">
        <w:rPr>
          <w:rFonts w:hint="cs"/>
          <w:cs/>
        </w:rPr>
        <w:t xml:space="preserve">ในสีแดง </w:t>
      </w:r>
      <w:r w:rsidRPr="00293580">
        <w:t>=</w:t>
      </w:r>
      <w:r w:rsidRPr="00293580">
        <w:rPr>
          <w:rFonts w:hint="cs"/>
          <w:cs/>
        </w:rPr>
        <w:t xml:space="preserve"> 1 และสีน้ำเงิน </w:t>
      </w:r>
      <w:r w:rsidRPr="00293580">
        <w:t>= 2</w:t>
      </w:r>
    </w:p>
    <w:p w14:paraId="23261CD4" w14:textId="77777777" w:rsidR="003C0993" w:rsidRDefault="00003A90" w:rsidP="003C0993">
      <w:pPr>
        <w:tabs>
          <w:tab w:val="left" w:pos="6996"/>
        </w:tabs>
        <w:ind w:left="720"/>
        <w:jc w:val="both"/>
        <w:rPr>
          <w:b/>
          <w:bCs/>
        </w:rPr>
      </w:pPr>
      <w:r w:rsidRPr="009315F5">
        <w:rPr>
          <w:rFonts w:hint="cs"/>
          <w:b/>
          <w:bCs/>
          <w:cs/>
        </w:rPr>
        <w:t xml:space="preserve">บันทึกผลการทดลอง </w:t>
      </w:r>
      <w:r w:rsidRPr="009315F5">
        <w:rPr>
          <w:b/>
          <w:bCs/>
        </w:rPr>
        <w:t xml:space="preserve">: </w:t>
      </w:r>
    </w:p>
    <w:p w14:paraId="135BF2F9" w14:textId="77777777" w:rsidR="003C0993" w:rsidRDefault="003C0993" w:rsidP="003C0993">
      <w:pPr>
        <w:tabs>
          <w:tab w:val="left" w:pos="6996"/>
        </w:tabs>
        <w:jc w:val="both"/>
        <w:rPr>
          <w:b/>
          <w:bCs/>
        </w:rPr>
      </w:pPr>
      <w:r>
        <w:rPr>
          <w:rFonts w:hint="cs"/>
          <w:b/>
          <w:bCs/>
          <w:cs/>
        </w:rPr>
        <w:t>ข้อ 3</w:t>
      </w:r>
      <w:r>
        <w:rPr>
          <w:b/>
          <w:bCs/>
        </w:rPr>
        <w:tab/>
      </w:r>
    </w:p>
    <w:p w14:paraId="6A52DB47" w14:textId="2407401F" w:rsidR="00003A90" w:rsidRPr="003C0993" w:rsidRDefault="00C64DFC" w:rsidP="003C0993">
      <w:pPr>
        <w:pStyle w:val="a7"/>
        <w:numPr>
          <w:ilvl w:val="0"/>
          <w:numId w:val="10"/>
        </w:numPr>
        <w:tabs>
          <w:tab w:val="left" w:pos="6996"/>
        </w:tabs>
        <w:jc w:val="both"/>
        <w:rPr>
          <w:rFonts w:hint="cs"/>
          <w:b/>
          <w:bCs/>
        </w:rPr>
      </w:pPr>
      <w:r>
        <w:rPr>
          <w:rFonts w:hint="cs"/>
          <w:cs/>
        </w:rPr>
        <w:t xml:space="preserve">รูปภาพที่  1 </w:t>
      </w:r>
      <w:r>
        <w:t>(</w:t>
      </w:r>
      <w:r>
        <w:rPr>
          <w:rFonts w:hint="cs"/>
          <w:cs/>
        </w:rPr>
        <w:t>รูปภาพทางซ้าย</w:t>
      </w:r>
      <w:r>
        <w:t>) (</w:t>
      </w:r>
      <w:r w:rsidR="003C0993">
        <w:rPr>
          <w:rFonts w:hint="cs"/>
          <w:cs/>
        </w:rPr>
        <w:t xml:space="preserve">แนวตั้ง </w:t>
      </w:r>
      <w:r w:rsidR="00990D48">
        <w:rPr>
          <w:rFonts w:hint="cs"/>
          <w:cs/>
        </w:rPr>
        <w:t>ความกว้าง</w:t>
      </w:r>
      <w:r w:rsidR="00990D48">
        <w:rPr>
          <w:rFonts w:hint="cs"/>
          <w:cs/>
        </w:rPr>
        <w:t>และ</w:t>
      </w:r>
      <w:r>
        <w:rPr>
          <w:rFonts w:hint="cs"/>
          <w:cs/>
        </w:rPr>
        <w:t>ความสูงเท่ากับ 100</w:t>
      </w:r>
      <w:r>
        <w:t>)</w:t>
      </w:r>
    </w:p>
    <w:p w14:paraId="7D29C4B9" w14:textId="2A042F5A" w:rsidR="00C64DFC" w:rsidRDefault="003C0993" w:rsidP="00985673">
      <w:pPr>
        <w:spacing w:line="276" w:lineRule="auto"/>
        <w:ind w:firstLine="720"/>
        <w:jc w:val="both"/>
      </w:pPr>
      <w:r>
        <w:rPr>
          <w:noProof/>
        </w:rPr>
        <w:drawing>
          <wp:inline distT="0" distB="0" distL="0" distR="0" wp14:anchorId="7D9966AF" wp14:editId="38BB6A07">
            <wp:extent cx="6121400" cy="2460625"/>
            <wp:effectExtent l="0" t="0" r="0" b="0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9BD4" w14:textId="6BF6EF14" w:rsidR="003C0993" w:rsidRDefault="003C0993" w:rsidP="003C0993">
      <w:pPr>
        <w:pStyle w:val="a7"/>
        <w:numPr>
          <w:ilvl w:val="0"/>
          <w:numId w:val="10"/>
        </w:numPr>
        <w:spacing w:line="276" w:lineRule="auto"/>
        <w:jc w:val="both"/>
      </w:pPr>
      <w:r>
        <w:rPr>
          <w:rFonts w:hint="cs"/>
          <w:cs/>
        </w:rPr>
        <w:t xml:space="preserve">รูปภาพที่ </w:t>
      </w:r>
      <w:r>
        <w:t>2 (</w:t>
      </w:r>
      <w:r>
        <w:rPr>
          <w:rFonts w:hint="cs"/>
          <w:cs/>
        </w:rPr>
        <w:t>รูปภาพทางขวา</w:t>
      </w:r>
      <w:r>
        <w:t>) (</w:t>
      </w:r>
      <w:r>
        <w:rPr>
          <w:rFonts w:hint="cs"/>
          <w:cs/>
        </w:rPr>
        <w:t xml:space="preserve">แนวนอน </w:t>
      </w:r>
      <w:r w:rsidR="00990D48">
        <w:rPr>
          <w:rFonts w:hint="cs"/>
          <w:cs/>
        </w:rPr>
        <w:t>ความกว้าง</w:t>
      </w:r>
      <w:r w:rsidR="00990D48">
        <w:rPr>
          <w:rFonts w:hint="cs"/>
          <w:cs/>
        </w:rPr>
        <w:t>และ</w:t>
      </w:r>
      <w:r>
        <w:rPr>
          <w:rFonts w:hint="cs"/>
          <w:cs/>
        </w:rPr>
        <w:t>ความสูงเท่ากับ 100</w:t>
      </w:r>
      <w:r>
        <w:t>)</w:t>
      </w:r>
    </w:p>
    <w:p w14:paraId="709345A4" w14:textId="08DF6098" w:rsidR="003C0993" w:rsidRDefault="003C0993" w:rsidP="00985673">
      <w:pPr>
        <w:spacing w:line="276" w:lineRule="auto"/>
        <w:ind w:firstLine="720"/>
        <w:jc w:val="both"/>
      </w:pPr>
      <w:r>
        <w:rPr>
          <w:noProof/>
        </w:rPr>
        <w:drawing>
          <wp:inline distT="0" distB="0" distL="0" distR="0" wp14:anchorId="3307765D" wp14:editId="0A5FC703">
            <wp:extent cx="6121400" cy="2484120"/>
            <wp:effectExtent l="0" t="0" r="0" b="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956B8" w14:textId="7E2ECB59" w:rsidR="003C0993" w:rsidRDefault="003C0993">
      <w:r>
        <w:br w:type="page"/>
      </w:r>
    </w:p>
    <w:p w14:paraId="716AE86D" w14:textId="03A7F272" w:rsidR="003C0993" w:rsidRPr="003C0993" w:rsidRDefault="003C0993" w:rsidP="003C0993">
      <w:pPr>
        <w:spacing w:line="276" w:lineRule="auto"/>
        <w:jc w:val="both"/>
        <w:rPr>
          <w:b/>
          <w:bCs/>
        </w:rPr>
      </w:pPr>
      <w:r w:rsidRPr="003C0993">
        <w:rPr>
          <w:rFonts w:hint="cs"/>
          <w:b/>
          <w:bCs/>
          <w:cs/>
        </w:rPr>
        <w:lastRenderedPageBreak/>
        <w:t>ข้อ 3.1</w:t>
      </w:r>
    </w:p>
    <w:p w14:paraId="610609BC" w14:textId="694C6157" w:rsidR="003C0993" w:rsidRDefault="003C0993" w:rsidP="003C0993">
      <w:pPr>
        <w:pStyle w:val="a7"/>
        <w:numPr>
          <w:ilvl w:val="0"/>
          <w:numId w:val="10"/>
        </w:numPr>
        <w:spacing w:line="276" w:lineRule="auto"/>
        <w:jc w:val="both"/>
      </w:pPr>
      <w:r>
        <w:rPr>
          <w:rFonts w:hint="cs"/>
          <w:cs/>
        </w:rPr>
        <w:t xml:space="preserve">รูปภาพที่ 3 </w:t>
      </w:r>
      <w:r>
        <w:t>(</w:t>
      </w:r>
      <w:r>
        <w:rPr>
          <w:rFonts w:hint="cs"/>
          <w:cs/>
        </w:rPr>
        <w:t>รูปภาพทางซ้าย</w:t>
      </w:r>
      <w:r>
        <w:t>) (</w:t>
      </w:r>
      <w:r>
        <w:rPr>
          <w:rFonts w:hint="cs"/>
          <w:cs/>
        </w:rPr>
        <w:t>แนวตั้ง ควา</w:t>
      </w:r>
      <w:r w:rsidR="00990D48">
        <w:rPr>
          <w:rFonts w:hint="cs"/>
          <w:cs/>
        </w:rPr>
        <w:t>ม</w:t>
      </w:r>
      <w:r>
        <w:rPr>
          <w:rFonts w:hint="cs"/>
          <w:cs/>
        </w:rPr>
        <w:t>กว้างและความ</w:t>
      </w:r>
      <w:r w:rsidR="00990D48">
        <w:rPr>
          <w:rFonts w:hint="cs"/>
          <w:cs/>
        </w:rPr>
        <w:t>สูง</w:t>
      </w:r>
      <w:r>
        <w:rPr>
          <w:rFonts w:hint="cs"/>
          <w:cs/>
        </w:rPr>
        <w:t xml:space="preserve">เท่ากับ </w:t>
      </w:r>
      <w:r w:rsidRPr="005752AA">
        <w:rPr>
          <w:rFonts w:hint="cs"/>
          <w:sz w:val="32"/>
          <w:szCs w:val="32"/>
          <w:cs/>
        </w:rPr>
        <w:t>8</w:t>
      </w:r>
      <w:r w:rsidRPr="005752AA">
        <w:rPr>
          <w:szCs w:val="22"/>
        </w:rPr>
        <w:t xml:space="preserve">0%, 300 </w:t>
      </w:r>
      <w:r>
        <w:rPr>
          <w:rFonts w:hint="cs"/>
          <w:cs/>
        </w:rPr>
        <w:t>ตามลำดับ</w:t>
      </w:r>
      <w:r>
        <w:t>)</w:t>
      </w:r>
    </w:p>
    <w:p w14:paraId="5AE0322E" w14:textId="36EA87B9" w:rsidR="003C0993" w:rsidRDefault="003C0993" w:rsidP="003C0993">
      <w:pPr>
        <w:pStyle w:val="a7"/>
        <w:spacing w:line="276" w:lineRule="auto"/>
        <w:jc w:val="both"/>
        <w:rPr>
          <w:rFonts w:hint="cs"/>
        </w:rPr>
      </w:pPr>
      <w:r>
        <w:rPr>
          <w:noProof/>
        </w:rPr>
        <w:drawing>
          <wp:inline distT="0" distB="0" distL="0" distR="0" wp14:anchorId="5E6584CB" wp14:editId="085AAD43">
            <wp:extent cx="6121400" cy="2458085"/>
            <wp:effectExtent l="0" t="0" r="0" b="0"/>
            <wp:docPr id="17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45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C1A07" w14:textId="652A7B30" w:rsidR="003C0993" w:rsidRDefault="003C0993" w:rsidP="003C0993">
      <w:pPr>
        <w:pStyle w:val="a7"/>
        <w:numPr>
          <w:ilvl w:val="0"/>
          <w:numId w:val="10"/>
        </w:numPr>
        <w:spacing w:line="276" w:lineRule="auto"/>
        <w:jc w:val="both"/>
      </w:pPr>
      <w:r>
        <w:rPr>
          <w:rFonts w:hint="cs"/>
          <w:cs/>
        </w:rPr>
        <w:t xml:space="preserve">รูปภาพที่ </w:t>
      </w:r>
      <w:r w:rsidR="00990D48">
        <w:rPr>
          <w:rFonts w:hint="cs"/>
          <w:cs/>
        </w:rPr>
        <w:t>4</w:t>
      </w:r>
      <w:r>
        <w:rPr>
          <w:rFonts w:hint="cs"/>
          <w:cs/>
        </w:rPr>
        <w:t xml:space="preserve"> </w:t>
      </w:r>
      <w:r>
        <w:t>(</w:t>
      </w:r>
      <w:r>
        <w:rPr>
          <w:rFonts w:hint="cs"/>
          <w:cs/>
        </w:rPr>
        <w:t>รูปภาพทางขวา</w:t>
      </w:r>
      <w:r>
        <w:t>) (</w:t>
      </w:r>
      <w:r>
        <w:rPr>
          <w:rFonts w:hint="cs"/>
          <w:cs/>
        </w:rPr>
        <w:t>แนวนอน ความกว้างและความ</w:t>
      </w:r>
      <w:r w:rsidR="00990D48">
        <w:rPr>
          <w:rFonts w:hint="cs"/>
          <w:cs/>
        </w:rPr>
        <w:t>สูง</w:t>
      </w:r>
      <w:r w:rsidR="000468ED">
        <w:rPr>
          <w:rFonts w:hint="cs"/>
          <w:cs/>
        </w:rPr>
        <w:t>เ</w:t>
      </w:r>
      <w:r>
        <w:rPr>
          <w:rFonts w:hint="cs"/>
          <w:cs/>
        </w:rPr>
        <w:t xml:space="preserve">ท่ากับ </w:t>
      </w:r>
      <w:r w:rsidR="005752AA" w:rsidRPr="005752AA">
        <w:rPr>
          <w:rFonts w:hint="cs"/>
          <w:sz w:val="32"/>
          <w:szCs w:val="32"/>
          <w:cs/>
        </w:rPr>
        <w:t>8</w:t>
      </w:r>
      <w:r w:rsidR="005752AA" w:rsidRPr="005752AA">
        <w:rPr>
          <w:szCs w:val="22"/>
        </w:rPr>
        <w:t xml:space="preserve">0%, 300 </w:t>
      </w:r>
      <w:r>
        <w:t xml:space="preserve"> </w:t>
      </w:r>
      <w:r>
        <w:rPr>
          <w:rFonts w:hint="cs"/>
          <w:cs/>
        </w:rPr>
        <w:t>ตามลำดับ</w:t>
      </w:r>
      <w:r>
        <w:t>)</w:t>
      </w:r>
    </w:p>
    <w:p w14:paraId="437FE4D6" w14:textId="38FD7C70" w:rsidR="003C0993" w:rsidRDefault="003C0993" w:rsidP="003C0993">
      <w:pPr>
        <w:pStyle w:val="a7"/>
        <w:spacing w:line="276" w:lineRule="auto"/>
        <w:jc w:val="both"/>
      </w:pPr>
      <w:r>
        <w:rPr>
          <w:noProof/>
        </w:rPr>
        <w:drawing>
          <wp:inline distT="0" distB="0" distL="0" distR="0" wp14:anchorId="2E1D7E89" wp14:editId="17E5A088">
            <wp:extent cx="6121400" cy="2473325"/>
            <wp:effectExtent l="0" t="0" r="0" b="3175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47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94183" w14:textId="77777777" w:rsidR="00990D48" w:rsidRDefault="00990D48" w:rsidP="00990D48"/>
    <w:p w14:paraId="6F9B999E" w14:textId="5A30A726" w:rsidR="00990D48" w:rsidRDefault="00990D48" w:rsidP="00990D48">
      <w:r w:rsidRPr="00990D48">
        <w:rPr>
          <w:rFonts w:hint="cs"/>
          <w:b/>
          <w:bCs/>
          <w:cs/>
        </w:rPr>
        <w:t xml:space="preserve">ข้อ 3.2     </w:t>
      </w:r>
      <w:r w:rsidRPr="00990D48">
        <w:rPr>
          <w:b/>
          <w:bCs/>
        </w:rPr>
        <w:t xml:space="preserve">&gt;   </w:t>
      </w:r>
      <w:r w:rsidRPr="00990D48">
        <w:rPr>
          <w:b/>
          <w:bCs/>
        </w:rPr>
        <w:tab/>
      </w:r>
      <w:r w:rsidRPr="00990D48">
        <w:rPr>
          <w:rFonts w:hint="cs"/>
          <w:b/>
          <w:bCs/>
          <w:cs/>
        </w:rPr>
        <w:t>หน้าถัดไป</w:t>
      </w:r>
      <w:r>
        <w:rPr>
          <w:cs/>
        </w:rPr>
        <w:br w:type="page"/>
      </w:r>
      <w:r w:rsidRPr="00990D48">
        <w:rPr>
          <w:rFonts w:hint="cs"/>
          <w:b/>
          <w:bCs/>
          <w:cs/>
        </w:rPr>
        <w:lastRenderedPageBreak/>
        <w:t>ข้อ 3.2</w:t>
      </w:r>
    </w:p>
    <w:p w14:paraId="11E53F93" w14:textId="7B541EB2" w:rsidR="00990D48" w:rsidRDefault="00990D48" w:rsidP="00D60F2D">
      <w:pPr>
        <w:pStyle w:val="a7"/>
        <w:numPr>
          <w:ilvl w:val="0"/>
          <w:numId w:val="10"/>
        </w:numPr>
        <w:spacing w:line="276" w:lineRule="auto"/>
        <w:jc w:val="both"/>
      </w:pPr>
      <w:r>
        <w:rPr>
          <w:rFonts w:hint="cs"/>
          <w:cs/>
        </w:rPr>
        <w:t xml:space="preserve">รูปภาพที่ 5 </w:t>
      </w:r>
      <w:r>
        <w:t>(</w:t>
      </w:r>
      <w:r>
        <w:rPr>
          <w:rFonts w:hint="cs"/>
          <w:cs/>
        </w:rPr>
        <w:t>รูปภาพทางซ้าย</w:t>
      </w:r>
      <w:r>
        <w:t>) (</w:t>
      </w:r>
      <w:r>
        <w:rPr>
          <w:rFonts w:hint="cs"/>
          <w:cs/>
        </w:rPr>
        <w:t xml:space="preserve">แนวตั้ง </w:t>
      </w:r>
      <w:r>
        <w:rPr>
          <w:rFonts w:hint="cs"/>
          <w:cs/>
        </w:rPr>
        <w:t>ความกว้างและความสูง</w:t>
      </w:r>
      <w:r w:rsidR="000468ED">
        <w:rPr>
          <w:rFonts w:hint="cs"/>
          <w:cs/>
        </w:rPr>
        <w:t>เ</w:t>
      </w:r>
      <w:r>
        <w:rPr>
          <w:rFonts w:hint="cs"/>
          <w:cs/>
        </w:rPr>
        <w:t xml:space="preserve">ท่ากับ </w:t>
      </w:r>
      <w:r w:rsidR="005752AA" w:rsidRPr="005752AA">
        <w:rPr>
          <w:rFonts w:hint="cs"/>
          <w:sz w:val="32"/>
          <w:szCs w:val="32"/>
          <w:cs/>
        </w:rPr>
        <w:t>8</w:t>
      </w:r>
      <w:r w:rsidR="005752AA" w:rsidRPr="005752AA">
        <w:rPr>
          <w:szCs w:val="22"/>
        </w:rPr>
        <w:t xml:space="preserve">0%, 300 </w:t>
      </w:r>
      <w:r>
        <w:rPr>
          <w:rFonts w:hint="cs"/>
          <w:cs/>
        </w:rPr>
        <w:t>ตามลำดับ</w:t>
      </w:r>
      <w:r>
        <w:t>)</w:t>
      </w:r>
    </w:p>
    <w:p w14:paraId="68312D67" w14:textId="79BCD725" w:rsidR="00990D48" w:rsidRDefault="00990D48" w:rsidP="00990D48">
      <w:pPr>
        <w:pStyle w:val="a7"/>
        <w:spacing w:line="276" w:lineRule="auto"/>
        <w:jc w:val="both"/>
      </w:pPr>
      <w:r>
        <w:t>(</w:t>
      </w:r>
      <w:r>
        <w:rPr>
          <w:rFonts w:hint="cs"/>
          <w:cs/>
        </w:rPr>
        <w:t xml:space="preserve">เพิ่มพารามิเตอร์ </w:t>
      </w:r>
      <w:r>
        <w:t xml:space="preserve">Flex </w:t>
      </w:r>
      <w:r>
        <w:rPr>
          <w:rFonts w:hint="cs"/>
          <w:cs/>
        </w:rPr>
        <w:t>ในสีแดงและน้ำเงิน</w:t>
      </w:r>
      <w:r>
        <w:t>)</w:t>
      </w:r>
    </w:p>
    <w:p w14:paraId="5C96B1BB" w14:textId="6FBA3B95" w:rsidR="00990D48" w:rsidRDefault="00990D48" w:rsidP="00990D48">
      <w:pPr>
        <w:pStyle w:val="a7"/>
        <w:spacing w:line="276" w:lineRule="auto"/>
        <w:jc w:val="both"/>
      </w:pPr>
      <w:r>
        <w:rPr>
          <w:noProof/>
        </w:rPr>
        <w:drawing>
          <wp:inline distT="0" distB="0" distL="0" distR="0" wp14:anchorId="091F84E6" wp14:editId="470A4307">
            <wp:extent cx="6121400" cy="2456180"/>
            <wp:effectExtent l="0" t="0" r="0" b="1270"/>
            <wp:docPr id="18" name="รูปภาพ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45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87CB0" w14:textId="71EF1060" w:rsidR="00990D48" w:rsidRDefault="00990D48" w:rsidP="00990D48">
      <w:pPr>
        <w:pStyle w:val="a7"/>
        <w:numPr>
          <w:ilvl w:val="0"/>
          <w:numId w:val="10"/>
        </w:numPr>
        <w:spacing w:line="276" w:lineRule="auto"/>
        <w:jc w:val="both"/>
      </w:pPr>
      <w:r>
        <w:rPr>
          <w:rFonts w:hint="cs"/>
          <w:cs/>
        </w:rPr>
        <w:t xml:space="preserve">รูปภาพที่ </w:t>
      </w:r>
      <w:r>
        <w:t>6</w:t>
      </w:r>
      <w:r>
        <w:rPr>
          <w:rFonts w:hint="cs"/>
          <w:cs/>
        </w:rPr>
        <w:t xml:space="preserve"> </w:t>
      </w:r>
      <w:r>
        <w:t>(</w:t>
      </w:r>
      <w:r>
        <w:rPr>
          <w:rFonts w:hint="cs"/>
          <w:cs/>
        </w:rPr>
        <w:t>รูปภาพทาง</w:t>
      </w:r>
      <w:r>
        <w:rPr>
          <w:rFonts w:hint="cs"/>
          <w:cs/>
        </w:rPr>
        <w:t>ขวา</w:t>
      </w:r>
      <w:r>
        <w:t>) (</w:t>
      </w:r>
      <w:r>
        <w:rPr>
          <w:rFonts w:hint="cs"/>
          <w:cs/>
        </w:rPr>
        <w:t>แนว</w:t>
      </w:r>
      <w:r>
        <w:rPr>
          <w:rFonts w:hint="cs"/>
          <w:cs/>
        </w:rPr>
        <w:t>นอน</w:t>
      </w:r>
      <w:r>
        <w:rPr>
          <w:rFonts w:hint="cs"/>
          <w:cs/>
        </w:rPr>
        <w:t xml:space="preserve"> ความกว้างและความสูง</w:t>
      </w:r>
      <w:r w:rsidR="000468ED">
        <w:rPr>
          <w:rFonts w:hint="cs"/>
          <w:cs/>
        </w:rPr>
        <w:t>เ</w:t>
      </w:r>
      <w:r>
        <w:rPr>
          <w:rFonts w:hint="cs"/>
          <w:cs/>
        </w:rPr>
        <w:t xml:space="preserve">ท่ากับ </w:t>
      </w:r>
      <w:r w:rsidR="005752AA" w:rsidRPr="005752AA">
        <w:rPr>
          <w:rFonts w:hint="cs"/>
          <w:sz w:val="32"/>
          <w:szCs w:val="32"/>
          <w:cs/>
        </w:rPr>
        <w:t>8</w:t>
      </w:r>
      <w:r w:rsidR="005752AA" w:rsidRPr="005752AA">
        <w:rPr>
          <w:szCs w:val="22"/>
        </w:rPr>
        <w:t xml:space="preserve">0%, 300 </w:t>
      </w:r>
      <w:r>
        <w:rPr>
          <w:rFonts w:hint="cs"/>
          <w:cs/>
        </w:rPr>
        <w:t>ตามลำดับ</w:t>
      </w:r>
      <w:r>
        <w:t>)</w:t>
      </w:r>
    </w:p>
    <w:p w14:paraId="62A46CF6" w14:textId="77777777" w:rsidR="00990D48" w:rsidRDefault="00990D48" w:rsidP="00990D48">
      <w:pPr>
        <w:pStyle w:val="a7"/>
        <w:spacing w:line="276" w:lineRule="auto"/>
        <w:jc w:val="both"/>
      </w:pPr>
      <w:r>
        <w:t>(</w:t>
      </w:r>
      <w:r>
        <w:rPr>
          <w:rFonts w:hint="cs"/>
          <w:cs/>
        </w:rPr>
        <w:t xml:space="preserve">เพิ่มพารามิเตอร์ </w:t>
      </w:r>
      <w:r>
        <w:t xml:space="preserve">Flex </w:t>
      </w:r>
      <w:r>
        <w:rPr>
          <w:rFonts w:hint="cs"/>
          <w:cs/>
        </w:rPr>
        <w:t>ในสีแดงและน้ำเงิน</w:t>
      </w:r>
      <w:r>
        <w:t>)</w:t>
      </w:r>
    </w:p>
    <w:p w14:paraId="568CAD60" w14:textId="442D3F87" w:rsidR="00990D48" w:rsidRDefault="00990D48" w:rsidP="00990D48">
      <w:pPr>
        <w:pStyle w:val="a7"/>
        <w:spacing w:line="276" w:lineRule="auto"/>
        <w:jc w:val="both"/>
        <w:rPr>
          <w:rFonts w:hint="cs"/>
        </w:rPr>
      </w:pPr>
      <w:r>
        <w:rPr>
          <w:noProof/>
        </w:rPr>
        <w:drawing>
          <wp:inline distT="0" distB="0" distL="0" distR="0" wp14:anchorId="16EAE707" wp14:editId="0559FA91">
            <wp:extent cx="6121400" cy="2441575"/>
            <wp:effectExtent l="0" t="0" r="0" b="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0D48" w:rsidSect="003B1A03">
      <w:headerReference w:type="default" r:id="rId22"/>
      <w:footerReference w:type="even" r:id="rId23"/>
      <w:footerReference w:type="default" r:id="rId24"/>
      <w:pgSz w:w="12240" w:h="15840"/>
      <w:pgMar w:top="1440" w:right="1444" w:bottom="1440" w:left="1156" w:header="34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7A4D1D" w14:textId="77777777" w:rsidR="00ED22B4" w:rsidRDefault="00ED22B4" w:rsidP="0004166C">
      <w:pPr>
        <w:spacing w:after="0" w:line="240" w:lineRule="auto"/>
      </w:pPr>
      <w:r>
        <w:separator/>
      </w:r>
    </w:p>
  </w:endnote>
  <w:endnote w:type="continuationSeparator" w:id="0">
    <w:p w14:paraId="5E6D5B31" w14:textId="77777777" w:rsidR="00ED22B4" w:rsidRDefault="00ED22B4" w:rsidP="000416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b"/>
      </w:rPr>
      <w:id w:val="-2023539462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5983F826" w14:textId="70032511" w:rsidR="003E22BB" w:rsidRDefault="003E22BB" w:rsidP="003E22BB">
        <w:pPr>
          <w:pStyle w:val="a5"/>
          <w:framePr w:wrap="none" w:vAnchor="text" w:hAnchor="margin" w:xAlign="right" w:y="1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end"/>
        </w:r>
      </w:p>
    </w:sdtContent>
  </w:sdt>
  <w:sdt>
    <w:sdtPr>
      <w:rPr>
        <w:rStyle w:val="ab"/>
      </w:rPr>
      <w:id w:val="-881629940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548CFC3B" w14:textId="288086A5" w:rsidR="003E22BB" w:rsidRDefault="003E22BB" w:rsidP="003B1A03">
        <w:pPr>
          <w:pStyle w:val="a5"/>
          <w:framePr w:wrap="none" w:vAnchor="text" w:hAnchor="margin" w:xAlign="inside" w:y="1"/>
          <w:ind w:right="360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end"/>
        </w:r>
      </w:p>
    </w:sdtContent>
  </w:sdt>
  <w:p w14:paraId="2D55070E" w14:textId="77777777" w:rsidR="003E22BB" w:rsidRDefault="003E22BB" w:rsidP="003B1A03">
    <w:pPr>
      <w:pStyle w:val="a5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b"/>
      </w:rPr>
      <w:id w:val="-537586151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698411A9" w14:textId="1ECC8E1F" w:rsidR="003E22BB" w:rsidRDefault="003E22BB" w:rsidP="003B1A03">
        <w:pPr>
          <w:pStyle w:val="a5"/>
          <w:framePr w:wrap="none" w:vAnchor="text" w:hAnchor="margin" w:xAlign="right" w:y="1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separate"/>
        </w:r>
        <w:r>
          <w:rPr>
            <w:rStyle w:val="ab"/>
            <w:noProof/>
          </w:rPr>
          <w:t>1</w:t>
        </w:r>
        <w:r>
          <w:rPr>
            <w:rStyle w:val="ab"/>
          </w:rPr>
          <w:fldChar w:fldCharType="end"/>
        </w:r>
      </w:p>
    </w:sdtContent>
  </w:sdt>
  <w:p w14:paraId="07B1AFD1" w14:textId="750F1DF5" w:rsidR="003E22BB" w:rsidRPr="00991E17" w:rsidRDefault="003E22BB" w:rsidP="003B1A03">
    <w:pPr>
      <w:pStyle w:val="a5"/>
      <w:ind w:left="-426" w:right="360" w:firstLine="360"/>
      <w:rPr>
        <w:cs/>
        <w:lang w:val="en-AU"/>
      </w:rPr>
    </w:pPr>
    <w:r>
      <w:rPr>
        <w:rFonts w:eastAsiaTheme="minorEastAsia"/>
        <w:i/>
        <w:noProof/>
        <w:sz w:val="28"/>
        <w:lang w:eastAsia="zh-CN" w:bidi="ar-S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2EF74F6" wp14:editId="2AD611FA">
              <wp:simplePos x="0" y="0"/>
              <wp:positionH relativeFrom="column">
                <wp:posOffset>18989</wp:posOffset>
              </wp:positionH>
              <wp:positionV relativeFrom="paragraph">
                <wp:posOffset>-269028</wp:posOffset>
              </wp:positionV>
              <wp:extent cx="5924611" cy="18604"/>
              <wp:effectExtent l="0" t="0" r="6350" b="0"/>
              <wp:wrapSquare wrapText="bothSides"/>
              <wp:docPr id="38" name="Rectangle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24611" cy="1860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97BBAB5" id="Rectangle 38" o:spid="_x0000_s1026" style="position:absolute;margin-left:1.5pt;margin-top:-21.2pt;width:466.5pt;height:1.4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" fillcolor="black [3213]" stroked="f" strokeweight="1pt">
              <w10:wrap type="square"/>
            </v:rect>
          </w:pict>
        </mc:Fallback>
      </mc:AlternateContent>
    </w:r>
    <w:r>
      <w:rPr>
        <w:lang w:val="en-AU"/>
      </w:rPr>
      <w:t xml:space="preserve">06016323 </w:t>
    </w:r>
    <w:r>
      <w:rPr>
        <w:rFonts w:hint="cs"/>
        <w:cs/>
        <w:lang w:val="en-AU"/>
      </w:rPr>
      <w:t>การโปรแกรมอุปกรณ์เคลื่อนที่ (</w:t>
    </w:r>
    <w:r>
      <w:t>Mobile Device Programming)</w:t>
    </w:r>
    <w:r>
      <w:rPr>
        <w:cs/>
        <w:lang w:val="en-AU"/>
      </w:rPr>
      <w:tab/>
    </w:r>
    <w:r>
      <w:rPr>
        <w:rFonts w:hint="cs"/>
        <w:cs/>
        <w:lang w:val="en-AU"/>
      </w:rPr>
      <w:t>คณะเทคโนโลยีสารสนเทศ สจล.</w:t>
    </w:r>
    <w:r>
      <w:rPr>
        <w:lang w:val="en-AU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C85847" w14:textId="77777777" w:rsidR="00ED22B4" w:rsidRDefault="00ED22B4" w:rsidP="0004166C">
      <w:pPr>
        <w:spacing w:after="0" w:line="240" w:lineRule="auto"/>
      </w:pPr>
      <w:r>
        <w:separator/>
      </w:r>
    </w:p>
  </w:footnote>
  <w:footnote w:type="continuationSeparator" w:id="0">
    <w:p w14:paraId="5C989D8C" w14:textId="77777777" w:rsidR="00ED22B4" w:rsidRDefault="00ED22B4" w:rsidP="000416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3E783" w14:textId="39CCCFC9" w:rsidR="003E22BB" w:rsidRDefault="003E22BB" w:rsidP="008576A0">
    <w:pPr>
      <w:pStyle w:val="a3"/>
      <w:tabs>
        <w:tab w:val="clear" w:pos="4680"/>
        <w:tab w:val="clear" w:pos="9360"/>
      </w:tabs>
      <w:ind w:left="4320" w:hanging="5171"/>
      <w:rPr>
        <w:cs/>
        <w:lang w:val="en-AU"/>
      </w:rPr>
    </w:pPr>
    <w:r>
      <w:rPr>
        <w:noProof/>
      </w:rPr>
      <w:drawing>
        <wp:anchor distT="0" distB="0" distL="114300" distR="114300" simplePos="0" relativeHeight="251661312" behindDoc="0" locked="0" layoutInCell="1" allowOverlap="1" wp14:anchorId="0C2AA9E3" wp14:editId="49FB67A3">
          <wp:simplePos x="0" y="0"/>
          <wp:positionH relativeFrom="column">
            <wp:posOffset>-472017</wp:posOffset>
          </wp:positionH>
          <wp:positionV relativeFrom="paragraph">
            <wp:posOffset>-46990</wp:posOffset>
          </wp:positionV>
          <wp:extent cx="2955290" cy="490855"/>
          <wp:effectExtent l="0" t="0" r="3810" b="4445"/>
          <wp:wrapThrough wrapText="bothSides">
            <wp:wrapPolygon edited="0">
              <wp:start x="0" y="0"/>
              <wp:lineTo x="0" y="21237"/>
              <wp:lineTo x="21535" y="21237"/>
              <wp:lineTo x="21535" y="0"/>
              <wp:lineTo x="0" y="0"/>
            </wp:wrapPolygon>
          </wp:wrapThrough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_NAME_IT_T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955290" cy="49085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  <w:r>
      <w:tab/>
      <w:t xml:space="preserve">      </w:t>
    </w:r>
    <w:r>
      <w:rPr>
        <w:rFonts w:hint="cs"/>
        <w:cs/>
      </w:rPr>
      <w:t>ชื่อ</w:t>
    </w:r>
    <w:r w:rsidR="00B26825">
      <w:rPr>
        <w:lang w:val="en-AU"/>
      </w:rPr>
      <w:t xml:space="preserve"> </w:t>
    </w:r>
    <w:r w:rsidR="00B26825">
      <w:rPr>
        <w:rFonts w:hint="cs"/>
        <w:cs/>
        <w:lang w:val="en-AU"/>
      </w:rPr>
      <w:t xml:space="preserve">นายคุณากร </w:t>
    </w:r>
    <w:proofErr w:type="spellStart"/>
    <w:r w:rsidR="00B26825">
      <w:rPr>
        <w:rFonts w:hint="cs"/>
        <w:cs/>
        <w:lang w:val="en-AU"/>
      </w:rPr>
      <w:t>โฆสิต</w:t>
    </w:r>
    <w:proofErr w:type="spellEnd"/>
    <w:r w:rsidR="00B26825">
      <w:rPr>
        <w:rFonts w:hint="cs"/>
        <w:cs/>
        <w:lang w:val="en-AU"/>
      </w:rPr>
      <w:t>สกุล</w:t>
    </w:r>
  </w:p>
  <w:p w14:paraId="65A47D73" w14:textId="5C2808E4" w:rsidR="003E22BB" w:rsidRDefault="003E22BB" w:rsidP="00B30FD5">
    <w:pPr>
      <w:pStyle w:val="a3"/>
      <w:tabs>
        <w:tab w:val="clear" w:pos="4680"/>
        <w:tab w:val="clear" w:pos="9360"/>
      </w:tabs>
      <w:ind w:left="4320" w:hanging="5029"/>
    </w:pPr>
    <w:r>
      <w:rPr>
        <w:lang w:val="en-AU"/>
      </w:rPr>
      <w:t xml:space="preserve">  </w:t>
    </w:r>
    <w:r>
      <w:rPr>
        <w:lang w:val="en-AU"/>
      </w:rPr>
      <w:tab/>
    </w:r>
    <w:r>
      <w:rPr>
        <w:lang w:val="en-AU"/>
      </w:rPr>
      <w:tab/>
      <w:t xml:space="preserve">      </w:t>
    </w:r>
    <w:r>
      <w:rPr>
        <w:rFonts w:hint="cs"/>
        <w:cs/>
        <w:lang w:val="en-AU"/>
      </w:rPr>
      <w:t>รหัสนักศึกษา</w:t>
    </w:r>
    <w:r w:rsidR="00B26825">
      <w:rPr>
        <w:rFonts w:hint="cs"/>
        <w:cs/>
        <w:lang w:val="en-AU"/>
      </w:rPr>
      <w:t xml:space="preserve"> 6107002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690A9A"/>
    <w:multiLevelType w:val="multilevel"/>
    <w:tmpl w:val="0409001F"/>
    <w:numStyleLink w:val="111111"/>
  </w:abstractNum>
  <w:abstractNum w:abstractNumId="1" w15:restartNumberingAfterBreak="0">
    <w:nsid w:val="0C710A6E"/>
    <w:multiLevelType w:val="hybridMultilevel"/>
    <w:tmpl w:val="E2BCCF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0A75CB"/>
    <w:multiLevelType w:val="multilevel"/>
    <w:tmpl w:val="0409001F"/>
    <w:numStyleLink w:val="111111"/>
  </w:abstractNum>
  <w:abstractNum w:abstractNumId="3" w15:restartNumberingAfterBreak="0">
    <w:nsid w:val="1E357F78"/>
    <w:multiLevelType w:val="hybridMultilevel"/>
    <w:tmpl w:val="2850DA0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E11534"/>
    <w:multiLevelType w:val="hybridMultilevel"/>
    <w:tmpl w:val="411C3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C2945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5AA0653"/>
    <w:multiLevelType w:val="hybridMultilevel"/>
    <w:tmpl w:val="3120FA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9E5105"/>
    <w:multiLevelType w:val="multilevel"/>
    <w:tmpl w:val="FC0CDD9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411717A"/>
    <w:multiLevelType w:val="multilevel"/>
    <w:tmpl w:val="0409001F"/>
    <w:numStyleLink w:val="111111"/>
  </w:abstractNum>
  <w:abstractNum w:abstractNumId="9" w15:restartNumberingAfterBreak="0">
    <w:nsid w:val="756B54F7"/>
    <w:multiLevelType w:val="hybridMultilevel"/>
    <w:tmpl w:val="A1F228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9"/>
  </w:num>
  <w:num w:numId="5">
    <w:abstractNumId w:val="7"/>
  </w:num>
  <w:num w:numId="6">
    <w:abstractNumId w:val="5"/>
  </w:num>
  <w:num w:numId="7">
    <w:abstractNumId w:val="4"/>
  </w:num>
  <w:num w:numId="8">
    <w:abstractNumId w:val="0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166C"/>
    <w:rsid w:val="00003A90"/>
    <w:rsid w:val="00003D23"/>
    <w:rsid w:val="0004166C"/>
    <w:rsid w:val="000468ED"/>
    <w:rsid w:val="000B1073"/>
    <w:rsid w:val="000F4827"/>
    <w:rsid w:val="000F749B"/>
    <w:rsid w:val="00194460"/>
    <w:rsid w:val="001A0D35"/>
    <w:rsid w:val="001F2A5B"/>
    <w:rsid w:val="001F4AF2"/>
    <w:rsid w:val="00200880"/>
    <w:rsid w:val="00206C08"/>
    <w:rsid w:val="00263FFA"/>
    <w:rsid w:val="00293580"/>
    <w:rsid w:val="002C3148"/>
    <w:rsid w:val="00381FF6"/>
    <w:rsid w:val="00387938"/>
    <w:rsid w:val="003A12E3"/>
    <w:rsid w:val="003B1A03"/>
    <w:rsid w:val="003C0993"/>
    <w:rsid w:val="003D395B"/>
    <w:rsid w:val="003E22BB"/>
    <w:rsid w:val="00406A35"/>
    <w:rsid w:val="0045772B"/>
    <w:rsid w:val="004A3C19"/>
    <w:rsid w:val="00545B0F"/>
    <w:rsid w:val="00574F79"/>
    <w:rsid w:val="005752AA"/>
    <w:rsid w:val="00583F30"/>
    <w:rsid w:val="005B6908"/>
    <w:rsid w:val="00614302"/>
    <w:rsid w:val="00637108"/>
    <w:rsid w:val="00661EE7"/>
    <w:rsid w:val="006641FF"/>
    <w:rsid w:val="00687E22"/>
    <w:rsid w:val="006A13E5"/>
    <w:rsid w:val="00704B5A"/>
    <w:rsid w:val="00710F2F"/>
    <w:rsid w:val="00753383"/>
    <w:rsid w:val="00757F30"/>
    <w:rsid w:val="00763832"/>
    <w:rsid w:val="00764E4F"/>
    <w:rsid w:val="00803EF9"/>
    <w:rsid w:val="008106BA"/>
    <w:rsid w:val="008505BA"/>
    <w:rsid w:val="00854CAF"/>
    <w:rsid w:val="00855534"/>
    <w:rsid w:val="00856F9B"/>
    <w:rsid w:val="008576A0"/>
    <w:rsid w:val="0086189D"/>
    <w:rsid w:val="008751BA"/>
    <w:rsid w:val="008875CA"/>
    <w:rsid w:val="00897526"/>
    <w:rsid w:val="008B2485"/>
    <w:rsid w:val="008E78D5"/>
    <w:rsid w:val="00910192"/>
    <w:rsid w:val="0092568D"/>
    <w:rsid w:val="009315F5"/>
    <w:rsid w:val="00932750"/>
    <w:rsid w:val="00980D19"/>
    <w:rsid w:val="00985673"/>
    <w:rsid w:val="00990D48"/>
    <w:rsid w:val="00991E17"/>
    <w:rsid w:val="00A01808"/>
    <w:rsid w:val="00A07D44"/>
    <w:rsid w:val="00A268F6"/>
    <w:rsid w:val="00A37B00"/>
    <w:rsid w:val="00A71CEE"/>
    <w:rsid w:val="00A81457"/>
    <w:rsid w:val="00B10084"/>
    <w:rsid w:val="00B26825"/>
    <w:rsid w:val="00B30FD5"/>
    <w:rsid w:val="00B46ACC"/>
    <w:rsid w:val="00B90BDF"/>
    <w:rsid w:val="00BB7A98"/>
    <w:rsid w:val="00BD1466"/>
    <w:rsid w:val="00C46976"/>
    <w:rsid w:val="00C605CD"/>
    <w:rsid w:val="00C64DFC"/>
    <w:rsid w:val="00C90A9A"/>
    <w:rsid w:val="00D05C31"/>
    <w:rsid w:val="00D3489F"/>
    <w:rsid w:val="00D35DEE"/>
    <w:rsid w:val="00D7268F"/>
    <w:rsid w:val="00E25C4D"/>
    <w:rsid w:val="00EC27EE"/>
    <w:rsid w:val="00ED22B4"/>
    <w:rsid w:val="00EE6D26"/>
    <w:rsid w:val="00F27420"/>
    <w:rsid w:val="00F44DDB"/>
    <w:rsid w:val="00FB10BA"/>
    <w:rsid w:val="00FB111C"/>
    <w:rsid w:val="00FC105E"/>
    <w:rsid w:val="00FC5069"/>
    <w:rsid w:val="00FE1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1E4768"/>
  <w15:chartTrackingRefBased/>
  <w15:docId w15:val="{DED8B0D6-43C0-42C2-9F29-9CA90ABC9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416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04166C"/>
  </w:style>
  <w:style w:type="paragraph" w:styleId="a5">
    <w:name w:val="footer"/>
    <w:basedOn w:val="a"/>
    <w:link w:val="a6"/>
    <w:uiPriority w:val="99"/>
    <w:unhideWhenUsed/>
    <w:rsid w:val="000416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04166C"/>
  </w:style>
  <w:style w:type="paragraph" w:styleId="a7">
    <w:name w:val="List Paragraph"/>
    <w:basedOn w:val="a"/>
    <w:uiPriority w:val="34"/>
    <w:qFormat/>
    <w:rsid w:val="0004166C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04166C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04166C"/>
    <w:rPr>
      <w:color w:val="605E5C"/>
      <w:shd w:val="clear" w:color="auto" w:fill="E1DFDD"/>
    </w:rPr>
  </w:style>
  <w:style w:type="paragraph" w:styleId="aa">
    <w:name w:val="No Spacing"/>
    <w:uiPriority w:val="1"/>
    <w:qFormat/>
    <w:rsid w:val="00991E17"/>
    <w:pPr>
      <w:spacing w:after="0" w:line="240" w:lineRule="auto"/>
    </w:pPr>
    <w:rPr>
      <w:rFonts w:eastAsiaTheme="minorEastAsia"/>
      <w:szCs w:val="22"/>
      <w:lang w:eastAsia="zh-CN" w:bidi="ar-SA"/>
    </w:rPr>
  </w:style>
  <w:style w:type="character" w:styleId="ab">
    <w:name w:val="page number"/>
    <w:basedOn w:val="a0"/>
    <w:uiPriority w:val="99"/>
    <w:semiHidden/>
    <w:unhideWhenUsed/>
    <w:rsid w:val="003B1A03"/>
  </w:style>
  <w:style w:type="numbering" w:styleId="111111">
    <w:name w:val="Outline List 2"/>
    <w:basedOn w:val="a2"/>
    <w:uiPriority w:val="99"/>
    <w:semiHidden/>
    <w:unhideWhenUsed/>
    <w:rsid w:val="00B46ACC"/>
    <w:pPr>
      <w:numPr>
        <w:numId w:val="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60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2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0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25208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8339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69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31628959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9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00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81556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0596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25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12" w:space="0" w:color="E8E9E9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</w:div>
                        <w:div w:id="1906795778">
                          <w:marLeft w:val="-120"/>
                          <w:marRight w:val="-120"/>
                          <w:marTop w:val="0"/>
                          <w:marBottom w:val="0"/>
                          <w:divBdr>
                            <w:top w:val="single" w:sz="12" w:space="0" w:color="13AA52"/>
                            <w:left w:val="single" w:sz="12" w:space="0" w:color="13AA52"/>
                            <w:bottom w:val="single" w:sz="12" w:space="0" w:color="13AA52"/>
                            <w:right w:val="single" w:sz="12" w:space="0" w:color="13AA52"/>
                          </w:divBdr>
                          <w:divsChild>
                            <w:div w:id="1755931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8748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181679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1048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874780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1281915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</w:divsChild>
                            </w:div>
                            <w:div w:id="9107731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E8E9E9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6738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64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1697610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150990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30615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11152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  <w:divsChild>
                            <w:div w:id="5372020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03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839732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947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033458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79923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16565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732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  <w:divsChild>
                            <w:div w:id="137900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7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821048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0237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032761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977029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85577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551506116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035924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259474">
                      <w:marLeft w:val="0"/>
                      <w:marRight w:val="0"/>
                      <w:marTop w:val="0"/>
                      <w:marBottom w:val="0"/>
                      <w:divBdr>
                        <w:top w:val="single" w:sz="12" w:space="0" w:color="E8E9E9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</w:div>
                    <w:div w:id="1015578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902398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921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07342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9408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3869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33159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337029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1222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453452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732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564297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6404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725114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40950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52276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553349729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6038317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4965844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316216">
                      <w:marLeft w:val="0"/>
                      <w:marRight w:val="0"/>
                      <w:marTop w:val="0"/>
                      <w:marBottom w:val="0"/>
                      <w:divBdr>
                        <w:top w:val="single" w:sz="12" w:space="0" w:color="E8E9E9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</w:div>
                    <w:div w:id="405955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947497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3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282880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7841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80297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54172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680426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809636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834807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314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74633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60562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69077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02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8710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38355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157574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454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353774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400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177496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990551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0273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8169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413546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50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380663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77344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142691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002002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26842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992828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51658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556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64928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27637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453475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08494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40397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80448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74030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173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45366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9257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144344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67264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037856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95224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334501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65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914006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00127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62255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589716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856904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6584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47391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949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558395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29953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820532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79220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506171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4994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5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23060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652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9198949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35295153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8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45043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729155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84652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0767628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9626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2288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3802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6999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ABDBE"/>
                                        <w:left w:val="single" w:sz="6" w:space="8" w:color="BABDBE"/>
                                        <w:bottom w:val="single" w:sz="6" w:space="0" w:color="BABDBE"/>
                                        <w:right w:val="single" w:sz="6" w:space="8" w:color="BABDBE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5199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260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87743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48402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0649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758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050178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4625527">
                          <w:marLeft w:val="-79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764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807559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9558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1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95633">
                  <w:marLeft w:val="0"/>
                  <w:marRight w:val="60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89483">
                      <w:marLeft w:val="-7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34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153343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7200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443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228140">
                  <w:marLeft w:val="0"/>
                  <w:marRight w:val="60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5446057">
                      <w:marLeft w:val="-7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7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29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5277967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841228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4280187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6925662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243146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770696">
                              <w:marLeft w:val="-795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522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4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35204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4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5350714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227</Words>
  <Characters>1294</Characters>
  <Application>Microsoft Office Word</Application>
  <DocSecurity>0</DocSecurity>
  <Lines>10</Lines>
  <Paragraphs>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Lab Sheet : 06026111 Practical NoSQL</vt:lpstr>
      <vt:lpstr>Lab Sheet : 06026111 Practical NoSQL</vt:lpstr>
    </vt:vector>
  </TitlesOfParts>
  <Company/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Sheet : 06026111 Practical NoSQL</dc:title>
  <dc:subject/>
  <dc:creator>Pattanapong Chantamit-O-Pas</dc:creator>
  <cp:keywords/>
  <dc:description/>
  <cp:lastModifiedBy>คุณากร โฆสิตสกุล</cp:lastModifiedBy>
  <cp:revision>3</cp:revision>
  <cp:lastPrinted>2020-08-26T07:34:00Z</cp:lastPrinted>
  <dcterms:created xsi:type="dcterms:W3CDTF">2020-08-26T07:34:00Z</dcterms:created>
  <dcterms:modified xsi:type="dcterms:W3CDTF">2020-08-26T07:36:00Z</dcterms:modified>
</cp:coreProperties>
</file>